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4935" w:rsidRDefault="00752913">
      <w:r>
        <w:object w:dxaOrig="11140" w:dyaOrig="11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461.75pt" o:ole="">
            <v:imagedata r:id="rId4" o:title=""/>
          </v:shape>
          <o:OLEObject Type="Embed" ProgID="Visio.Drawing.11" ShapeID="_x0000_i1025" DrawAspect="Content" ObjectID="_1549697439" r:id="rId5"/>
        </w:object>
      </w:r>
      <w:bookmarkStart w:id="0" w:name="_GoBack"/>
      <w:bookmarkEnd w:id="0"/>
    </w:p>
    <w:sectPr w:rsidR="0075493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09FB"/>
    <w:rsid w:val="00752913"/>
    <w:rsid w:val="00754935"/>
    <w:rsid w:val="009B0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5BDEAE-D824-46DB-B4A1-00F75DBB8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2</cp:revision>
  <dcterms:created xsi:type="dcterms:W3CDTF">2017-02-27T08:43:00Z</dcterms:created>
  <dcterms:modified xsi:type="dcterms:W3CDTF">2017-02-27T08:44:00Z</dcterms:modified>
</cp:coreProperties>
</file>